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24E204" w14:textId="1D6DA229" w:rsidR="00F530F6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Р1 КОНСТРУИРОВАНИЕ ПРОГРАММ И ЯЗЫКИ ПРОГРАМИРОВАНИЯ</w:t>
      </w:r>
    </w:p>
    <w:p w14:paraId="11F2BC57" w14:textId="283006FC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A379A6C" w14:textId="74463DE9" w:rsidR="0086209A" w:rsidRPr="008C367C" w:rsidRDefault="00525A62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12.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86209A" w:rsidRPr="008C367C">
        <w:rPr>
          <w:rFonts w:ascii="Times New Roman" w:hAnsi="Times New Roman" w:cs="Times New Roman"/>
          <w:sz w:val="28"/>
          <w:szCs w:val="28"/>
        </w:rPr>
        <w:t>Перечислите этапы создания проекта консольной программы.</w:t>
      </w:r>
    </w:p>
    <w:p w14:paraId="28C216BB" w14:textId="48072ED9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Запускаем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11A8CD" w14:textId="45F9DB3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Создание нового проекта: File —» New —&gt; Project (</w:t>
      </w:r>
      <w:r w:rsidR="00E42178" w:rsidRPr="008C367C">
        <w:rPr>
          <w:rFonts w:ascii="Times New Roman" w:hAnsi="Times New Roman" w:cs="Times New Roman"/>
          <w:sz w:val="28"/>
          <w:szCs w:val="28"/>
        </w:rPr>
        <w:t>в</w:t>
      </w:r>
      <w:r w:rsidRPr="008C367C">
        <w:rPr>
          <w:rFonts w:ascii="Times New Roman" w:hAnsi="Times New Roman" w:cs="Times New Roman"/>
          <w:sz w:val="28"/>
          <w:szCs w:val="28"/>
        </w:rPr>
        <w:t xml:space="preserve"> русской версии данное меню будет </w:t>
      </w:r>
      <w:r w:rsidR="001B2FF3" w:rsidRPr="008C367C">
        <w:rPr>
          <w:rFonts w:ascii="Times New Roman" w:hAnsi="Times New Roman" w:cs="Times New Roman"/>
          <w:sz w:val="28"/>
          <w:szCs w:val="28"/>
        </w:rPr>
        <w:t>выглядеть</w:t>
      </w:r>
      <w:r w:rsidRPr="008C367C">
        <w:rPr>
          <w:rFonts w:ascii="Times New Roman" w:hAnsi="Times New Roman" w:cs="Times New Roman"/>
          <w:sz w:val="28"/>
          <w:szCs w:val="28"/>
        </w:rPr>
        <w:t xml:space="preserve"> так – Файл  —» Создать —&gt; Проект ).</w:t>
      </w:r>
    </w:p>
    <w:p w14:paraId="5B85B4AF" w14:textId="61CDA46E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В окн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New Project (Новый Проект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на левой панели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(Project Types)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Типы Проектов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выберите язык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Visual С#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и платформу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Windows). </w:t>
      </w:r>
      <w:r w:rsidRPr="008C367C">
        <w:rPr>
          <w:rFonts w:ascii="Times New Roman" w:hAnsi="Times New Roman" w:cs="Times New Roman"/>
          <w:sz w:val="28"/>
          <w:szCs w:val="28"/>
        </w:rPr>
        <w:t xml:space="preserve">На центральной панели выберите вид приложения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Console Application (Консольное Приложение).</w:t>
      </w:r>
    </w:p>
    <w:p w14:paraId="33719336" w14:textId="42C5144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В пол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Name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(Имя)</w:t>
      </w:r>
      <w:r w:rsidRPr="008C367C">
        <w:rPr>
          <w:rFonts w:ascii="Times New Roman" w:hAnsi="Times New Roman" w:cs="Times New Roman"/>
          <w:sz w:val="28"/>
          <w:szCs w:val="28"/>
        </w:rPr>
        <w:t xml:space="preserve"> вы можете напечатать вместо установлен</w:t>
      </w:r>
      <w:r w:rsidR="00E42178" w:rsidRPr="008C367C">
        <w:rPr>
          <w:rFonts w:ascii="Times New Roman" w:hAnsi="Times New Roman" w:cs="Times New Roman"/>
          <w:sz w:val="28"/>
          <w:szCs w:val="28"/>
        </w:rPr>
        <w:t>н</w:t>
      </w:r>
      <w:r w:rsidRPr="008C367C">
        <w:rPr>
          <w:rFonts w:ascii="Times New Roman" w:hAnsi="Times New Roman" w:cs="Times New Roman"/>
          <w:sz w:val="28"/>
          <w:szCs w:val="28"/>
        </w:rPr>
        <w:t xml:space="preserve">ого по умолчанию имени свое. В поле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>Location</w:t>
      </w:r>
      <w:r w:rsidR="00E42178"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(Путь) </w:t>
      </w:r>
      <w:r w:rsidRPr="008C367C">
        <w:rPr>
          <w:rFonts w:ascii="Times New Roman" w:hAnsi="Times New Roman" w:cs="Times New Roman"/>
          <w:sz w:val="28"/>
          <w:szCs w:val="28"/>
        </w:rPr>
        <w:t xml:space="preserve">введите полное имя папки, в которой будет сохранено решение, например, С:Программы. По умолчанию решению приписывается </w:t>
      </w:r>
      <w:r w:rsidR="001B2FF3" w:rsidRPr="008C367C">
        <w:rPr>
          <w:rFonts w:ascii="Times New Roman" w:hAnsi="Times New Roman" w:cs="Times New Roman"/>
          <w:sz w:val="28"/>
          <w:szCs w:val="28"/>
        </w:rPr>
        <w:t xml:space="preserve">стандартное имя, но его можно заменить на, например Program_l </w:t>
      </w:r>
      <w:r w:rsidRPr="008C367C">
        <w:rPr>
          <w:rFonts w:ascii="Times New Roman" w:hAnsi="Times New Roman" w:cs="Times New Roman"/>
          <w:sz w:val="28"/>
          <w:szCs w:val="28"/>
        </w:rPr>
        <w:t xml:space="preserve">(Стандартным </w:t>
      </w:r>
      <w:r w:rsidR="001B2FF3" w:rsidRPr="008C367C">
        <w:rPr>
          <w:rFonts w:ascii="Times New Roman" w:hAnsi="Times New Roman" w:cs="Times New Roman"/>
          <w:sz w:val="28"/>
          <w:szCs w:val="28"/>
        </w:rPr>
        <w:t>является</w:t>
      </w:r>
      <w:r w:rsidRPr="008C367C">
        <w:rPr>
          <w:rFonts w:ascii="Times New Roman" w:hAnsi="Times New Roman" w:cs="Times New Roman"/>
          <w:sz w:val="28"/>
          <w:szCs w:val="28"/>
        </w:rPr>
        <w:t xml:space="preserve"> ConsoleApplication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1B2FF3" w:rsidRPr="008C367C">
        <w:rPr>
          <w:rFonts w:ascii="Times New Roman" w:hAnsi="Times New Roman" w:cs="Times New Roman"/>
          <w:sz w:val="28"/>
          <w:szCs w:val="28"/>
        </w:rPr>
        <w:t>(Цифра начиная от 1 в зависимости от того сколько приложений вы создали со стандартным именем проекта</w:t>
      </w:r>
      <w:r w:rsidRPr="008C367C">
        <w:rPr>
          <w:rFonts w:ascii="Times New Roman" w:hAnsi="Times New Roman" w:cs="Times New Roman"/>
          <w:sz w:val="28"/>
          <w:szCs w:val="28"/>
        </w:rPr>
        <w:t xml:space="preserve">). Кнопкой </w:t>
      </w:r>
      <w:r w:rsidRPr="008C367C">
        <w:rPr>
          <w:rFonts w:ascii="Times New Roman" w:hAnsi="Times New Roman" w:cs="Times New Roman"/>
          <w:b/>
          <w:bCs/>
          <w:sz w:val="28"/>
          <w:szCs w:val="28"/>
        </w:rPr>
        <w:t xml:space="preserve">ОК </w:t>
      </w:r>
      <w:r w:rsidRPr="008C367C">
        <w:rPr>
          <w:rFonts w:ascii="Times New Roman" w:hAnsi="Times New Roman" w:cs="Times New Roman"/>
          <w:sz w:val="28"/>
          <w:szCs w:val="28"/>
        </w:rPr>
        <w:t>запускаем процесс создания проекта (и решения).</w:t>
      </w:r>
    </w:p>
    <w:p w14:paraId="27295F34" w14:textId="225C94F2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Среда Visual Studio создает решение, проект приложения и открывает окно редактора с готовой заготовкой исходного кода программы </w:t>
      </w:r>
      <w:r w:rsidR="001B2FF3" w:rsidRPr="008C367C">
        <w:rPr>
          <w:rFonts w:ascii="Times New Roman" w:hAnsi="Times New Roman" w:cs="Times New Roman"/>
          <w:sz w:val="28"/>
          <w:szCs w:val="28"/>
        </w:rPr>
        <w:t>следующего</w:t>
      </w:r>
      <w:r w:rsidRPr="008C367C">
        <w:rPr>
          <w:rFonts w:ascii="Times New Roman" w:hAnsi="Times New Roman" w:cs="Times New Roman"/>
          <w:sz w:val="28"/>
          <w:szCs w:val="28"/>
        </w:rPr>
        <w:t xml:space="preserve"> вида</w:t>
      </w:r>
    </w:p>
    <w:p w14:paraId="4A23D174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29B66373" w14:textId="006F5530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5511FADB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2DD199B9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5D0312D7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namespace Program_l</w:t>
      </w:r>
    </w:p>
    <w:p w14:paraId="59F6AAA1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6FCCB3C" w14:textId="7A67B0E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class Program</w:t>
      </w:r>
    </w:p>
    <w:p w14:paraId="0B0DBA75" w14:textId="1127F77A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{</w:t>
      </w:r>
    </w:p>
    <w:p w14:paraId="7F159731" w14:textId="7777777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static void Main(string[] args)</w:t>
      </w:r>
    </w:p>
    <w:p w14:paraId="50FCF49C" w14:textId="2CEAF36C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4C893EB1" w14:textId="12A75E1B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05CCE198" w14:textId="441995E8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1FF745B5" w14:textId="2CD614B2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}</w:t>
      </w:r>
    </w:p>
    <w:p w14:paraId="569D1B90" w14:textId="1815C707" w:rsidR="0086209A" w:rsidRPr="008C367C" w:rsidRDefault="0086209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3343AF07" w14:textId="77777777" w:rsidR="00171873" w:rsidRPr="008C367C" w:rsidRDefault="0017187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588BFEC" w14:textId="1DA84A14" w:rsidR="0086209A" w:rsidRPr="008C367C" w:rsidRDefault="00087600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52. </w:t>
      </w:r>
      <w:r w:rsidR="00E402E7" w:rsidRPr="008C367C">
        <w:rPr>
          <w:rFonts w:ascii="Times New Roman" w:hAnsi="Times New Roman" w:cs="Times New Roman"/>
          <w:sz w:val="28"/>
          <w:szCs w:val="28"/>
        </w:rPr>
        <w:t>Опишите отношение клиенты – поставщики.</w:t>
      </w:r>
    </w:p>
    <w:p w14:paraId="6E7257E4" w14:textId="5B02FFE7" w:rsidR="00E77AFB" w:rsidRPr="008C367C" w:rsidRDefault="00E77AFB" w:rsidP="00E77AFB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ласс  является обобщенным  понятием,  определяющим  характеристики  и  поведение  некоторого множества  конкретных  объектов  этого  класса,  называемых  экземплярами  класса. «Классический»  класс  содержит  данные,  задающие  свойства  объектов  класса, и  функции,  определяющие  их  поведение.  В  последнее  время  в  класс  часто  добавляется  третья  составляющая  — события,  на  которые  может  реагировать  объект  класса.</w:t>
      </w:r>
    </w:p>
    <w:p w14:paraId="3E123B05" w14:textId="739F77FD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Классы программной системы находятся в определенных отношениях друг с другом. </w:t>
      </w:r>
    </w:p>
    <w:p w14:paraId="1029E8F4" w14:textId="4E289827" w:rsidR="00A54EFA" w:rsidRPr="008C367C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Style w:val="a6"/>
          <w:rFonts w:ascii="Times New Roman" w:hAnsi="Times New Roman" w:cs="Times New Roman"/>
          <w:sz w:val="28"/>
          <w:szCs w:val="28"/>
        </w:rPr>
        <w:lastRenderedPageBreak/>
        <w:t xml:space="preserve">Определение </w:t>
      </w:r>
      <w:r w:rsidRPr="008C367C">
        <w:rPr>
          <w:rFonts w:ascii="Times New Roman" w:hAnsi="Times New Roman" w:cs="Times New Roman"/>
          <w:sz w:val="28"/>
          <w:szCs w:val="28"/>
        </w:rPr>
        <w:t xml:space="preserve">. Классы A и В находятся в отношении "клиент - поставщик", если </w:t>
      </w:r>
      <w:r w:rsidR="00216F51" w:rsidRPr="008C367C">
        <w:rPr>
          <w:rFonts w:ascii="Times New Roman" w:hAnsi="Times New Roman" w:cs="Times New Roman"/>
          <w:sz w:val="28"/>
          <w:szCs w:val="28"/>
        </w:rPr>
        <w:t>полем класса А является объект класса В </w:t>
      </w:r>
      <w:r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="00AE1971" w:rsidRPr="008C367C">
        <w:rPr>
          <w:rFonts w:ascii="Times New Roman" w:hAnsi="Times New Roman" w:cs="Times New Roman"/>
          <w:sz w:val="28"/>
          <w:szCs w:val="28"/>
        </w:rPr>
        <w:t>и хотя бы в одном из методов класса А происходит вызов свойств или методов класса В.</w:t>
      </w:r>
    </w:p>
    <w:p w14:paraId="0AE12A8A" w14:textId="3F25F201" w:rsidR="00DF61A4" w:rsidRDefault="00A54EFA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Следуя этому определению,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бъект</w:t>
      </w:r>
      <w:r w:rsidRPr="008C367C">
        <w:rPr>
          <w:rFonts w:ascii="Times New Roman" w:hAnsi="Times New Roman" w:cs="Times New Roman"/>
          <w:sz w:val="28"/>
          <w:szCs w:val="28"/>
        </w:rPr>
        <w:t xml:space="preserve"> класса </w:t>
      </w:r>
      <w:r w:rsidR="00216F51" w:rsidRPr="008C367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C367C">
        <w:rPr>
          <w:rFonts w:ascii="Times New Roman" w:hAnsi="Times New Roman" w:cs="Times New Roman"/>
          <w:sz w:val="28"/>
          <w:szCs w:val="28"/>
        </w:rPr>
        <w:t xml:space="preserve"> "вложен" в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класс</w:t>
      </w: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  <w:r w:rsidR="00216F51" w:rsidRPr="008C367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По</w:t>
      </w:r>
      <w:r w:rsidRPr="008C367C">
        <w:rPr>
          <w:rFonts w:ascii="Times New Roman" w:hAnsi="Times New Roman" w:cs="Times New Roman"/>
          <w:sz w:val="28"/>
          <w:szCs w:val="28"/>
        </w:rPr>
        <w:t xml:space="preserve"> этой причине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тношение</w:t>
      </w:r>
      <w:r w:rsidRPr="008C367C">
        <w:rPr>
          <w:rFonts w:ascii="Times New Roman" w:hAnsi="Times New Roman" w:cs="Times New Roman"/>
          <w:sz w:val="28"/>
          <w:szCs w:val="28"/>
        </w:rPr>
        <w:t xml:space="preserve"> "клиент - поставщик" называют также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отношением вложенности</w:t>
      </w:r>
      <w:r w:rsidRPr="008C367C">
        <w:rPr>
          <w:rFonts w:ascii="Times New Roman" w:hAnsi="Times New Roman" w:cs="Times New Roman"/>
          <w:sz w:val="28"/>
          <w:szCs w:val="28"/>
        </w:rPr>
        <w:t xml:space="preserve"> или </w:t>
      </w:r>
      <w:r w:rsidRPr="008C367C">
        <w:rPr>
          <w:rFonts w:ascii="Times New Roman" w:hAnsi="Times New Roman" w:cs="Times New Roman"/>
          <w:i/>
          <w:iCs/>
          <w:sz w:val="28"/>
          <w:szCs w:val="28"/>
        </w:rPr>
        <w:t>встраивания</w:t>
      </w:r>
      <w:r w:rsidRPr="008C367C">
        <w:rPr>
          <w:rFonts w:ascii="Times New Roman" w:hAnsi="Times New Roman" w:cs="Times New Roman"/>
          <w:sz w:val="28"/>
          <w:szCs w:val="28"/>
        </w:rPr>
        <w:t>.</w:t>
      </w:r>
    </w:p>
    <w:p w14:paraId="2DC1E4CF" w14:textId="77777777" w:rsidR="00DE2553" w:rsidRPr="008C367C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E0058F" w14:textId="4EDCE244" w:rsidR="00E402E7" w:rsidRPr="008C367C" w:rsidRDefault="00087600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65</w:t>
      </w:r>
      <w:r w:rsidR="00E42178" w:rsidRPr="008C367C">
        <w:rPr>
          <w:rFonts w:ascii="Times New Roman" w:hAnsi="Times New Roman" w:cs="Times New Roman"/>
          <w:sz w:val="28"/>
          <w:szCs w:val="28"/>
        </w:rPr>
        <w:t xml:space="preserve">. </w:t>
      </w:r>
      <w:r w:rsidRPr="008C367C">
        <w:rPr>
          <w:rFonts w:ascii="Times New Roman" w:hAnsi="Times New Roman" w:cs="Times New Roman"/>
          <w:sz w:val="28"/>
          <w:szCs w:val="28"/>
        </w:rPr>
        <w:t>Напишите программу, которая определяет число отрицатель</w:t>
      </w:r>
      <w:r w:rsidRPr="008C367C">
        <w:rPr>
          <w:rFonts w:ascii="Times New Roman" w:hAnsi="Times New Roman" w:cs="Times New Roman"/>
          <w:sz w:val="28"/>
          <w:szCs w:val="28"/>
        </w:rPr>
        <w:softHyphen/>
        <w:t>ных чисел во введенной с клавиатуры последовательности (длина по</w:t>
      </w:r>
      <w:r w:rsidRPr="008C367C">
        <w:rPr>
          <w:rFonts w:ascii="Times New Roman" w:hAnsi="Times New Roman" w:cs="Times New Roman"/>
          <w:sz w:val="28"/>
          <w:szCs w:val="28"/>
        </w:rPr>
        <w:softHyphen/>
        <w:t>следовательности неограниченна).</w:t>
      </w:r>
    </w:p>
    <w:p w14:paraId="77F29345" w14:textId="3008BC9F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49327336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10D27FE3" w14:textId="4554E005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7680E95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4A84086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</w:p>
    <w:p w14:paraId="4642CC41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namespace ZADANIE65</w:t>
      </w:r>
    </w:p>
    <w:p w14:paraId="0BA2B0F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B6C5F14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class Program</w:t>
      </w:r>
    </w:p>
    <w:p w14:paraId="07887090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14:paraId="1853062D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static void Main(string[] args)</w:t>
      </w:r>
    </w:p>
    <w:p w14:paraId="4420B939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366EA77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Console.Title = "Программа определяющая число отрицательных чисел во введенной с клавиатуры последовательности";</w:t>
      </w:r>
    </w:p>
    <w:p w14:paraId="4E1C097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Console.WriteLine("Задание 65 - Шифр 29 - \n Второй Курс Могилёвского Государственного Политехнического Колледжа - Сделано Савичем Андреем Олеговичем");</w:t>
      </w:r>
    </w:p>
    <w:p w14:paraId="24A46776" w14:textId="4B641730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DB6FBC" w:rsidRPr="008C367C">
        <w:rPr>
          <w:rFonts w:ascii="Times New Roman" w:hAnsi="Times New Roman" w:cs="Times New Roman"/>
          <w:sz w:val="28"/>
          <w:szCs w:val="28"/>
        </w:rPr>
        <w:t xml:space="preserve">   </w:t>
      </w:r>
      <w:r w:rsidRPr="008C367C">
        <w:rPr>
          <w:rFonts w:ascii="Times New Roman" w:hAnsi="Times New Roman" w:cs="Times New Roman"/>
          <w:sz w:val="28"/>
          <w:szCs w:val="28"/>
        </w:rPr>
        <w:t>Console.WriteLine("Пожалуйста Введите последовательность");</w:t>
      </w:r>
    </w:p>
    <w:p w14:paraId="5221E10C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double max = +1;</w:t>
      </w:r>
    </w:p>
    <w:p w14:paraId="78C378A0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max = double.Parse(Console.ReadLine());</w:t>
      </w:r>
    </w:p>
    <w:p w14:paraId="7DF78835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double t = 0.0;</w:t>
      </w:r>
    </w:p>
    <w:p w14:paraId="1C3163A6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int i = 0;</w:t>
      </w:r>
    </w:p>
    <w:p w14:paraId="2DC89DAA" w14:textId="53C967EF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do</w:t>
      </w:r>
    </w:p>
    <w:p w14:paraId="04554BBE" w14:textId="2847B9E5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{ </w:t>
      </w:r>
    </w:p>
    <w:p w14:paraId="5747685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697B249A" w14:textId="07088CA6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t = double.Parse(Console.ReadLine());</w:t>
      </w:r>
    </w:p>
    <w:p w14:paraId="343814F8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i ++;</w:t>
      </w:r>
    </w:p>
    <w:p w14:paraId="66892C95" w14:textId="41F749E0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485767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6FBC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803CB3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while(t &lt; max);</w:t>
      </w:r>
    </w:p>
    <w:p w14:paraId="4DA5806F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  <w:t>Console.WriteLine("</w:t>
      </w:r>
      <w:r w:rsidRPr="008C367C">
        <w:rPr>
          <w:rFonts w:ascii="Times New Roman" w:hAnsi="Times New Roman" w:cs="Times New Roman"/>
          <w:sz w:val="28"/>
          <w:szCs w:val="28"/>
        </w:rPr>
        <w:t>Количество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Отрицательных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чисел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- {0}", i);</w:t>
      </w:r>
    </w:p>
    <w:p w14:paraId="613D0142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>Console.ReadLine();</w:t>
      </w:r>
    </w:p>
    <w:p w14:paraId="7C662022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</w:r>
      <w:r w:rsidRPr="008C367C">
        <w:rPr>
          <w:rFonts w:ascii="Times New Roman" w:hAnsi="Times New Roman" w:cs="Times New Roman"/>
          <w:sz w:val="28"/>
          <w:szCs w:val="28"/>
        </w:rPr>
        <w:tab/>
        <w:t>}</w:t>
      </w:r>
    </w:p>
    <w:p w14:paraId="74EBAC6A" w14:textId="77777777" w:rsidR="000A0A7E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ab/>
        <w:t>}</w:t>
      </w:r>
    </w:p>
    <w:p w14:paraId="08AA6E51" w14:textId="0D56CF9A" w:rsidR="00DF61A4" w:rsidRPr="008C367C" w:rsidRDefault="000A0A7E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11B7F73D" w14:textId="29FC0B93" w:rsidR="00656A23" w:rsidRPr="008C367C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object w:dxaOrig="7590" w:dyaOrig="5055" w14:anchorId="7E4EA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277.8pt" o:ole="">
            <v:imagedata r:id="rId7" o:title=""/>
          </v:shape>
          <o:OLEObject Type="Embed" ProgID="Visio.Drawing.15" ShapeID="_x0000_i1025" DrawAspect="Content" ObjectID="_1689598913" r:id="rId8"/>
        </w:object>
      </w:r>
    </w:p>
    <w:p w14:paraId="63238119" w14:textId="7ACF5076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74B8F2A" w14:textId="6422F396" w:rsidR="00AB77C7" w:rsidRDefault="00AB77C7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BE79E2E" w14:textId="6FAC18A2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839FB75" w14:textId="2370940B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0EC29FC" w14:textId="6F138707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B30199E" w14:textId="5F53A8D3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7808C1B" w14:textId="098BBF67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13A92DB" w14:textId="4F20BD7D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6124DC3" w14:textId="773DF426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ECC4C7E" w14:textId="1E9F4CD3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0530654" w14:textId="6C26AFE3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3367C78" w14:textId="7C51DBBC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B67BAD3" w14:textId="0577107D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43C04B2D" w14:textId="4310C6ED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5AC5A2C" w14:textId="700C2F49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E7EF38A" w14:textId="0751BDE4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5EE959D" w14:textId="0CEE944F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7BC603C" w14:textId="50C4A6DA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341D6DC" w14:textId="2FDC6B59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60EFC5D" w14:textId="77F45D1D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4A51FDD" w14:textId="7DC444B6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D8CFBD1" w14:textId="54A56AF3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904C703" w14:textId="7753BD04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287371D" w14:textId="785A4CB1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B3D177D" w14:textId="31BAF38C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C1E133B" w14:textId="58D4A250" w:rsidR="00DE2553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063B5D8" w14:textId="77777777" w:rsidR="00DE2553" w:rsidRPr="008C367C" w:rsidRDefault="00DE2553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0050B5E" w14:textId="308D8CE6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lastRenderedPageBreak/>
        <w:t>76. Решите задачу. Дан двумерный массив. Заполните его по строкам с клавиатуры и определите:</w:t>
      </w:r>
    </w:p>
    <w:p w14:paraId="2C91BF1C" w14:textId="77777777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количество строк, не содержащих ни одного нулевого элемента;</w:t>
      </w:r>
    </w:p>
    <w:p w14:paraId="6E5D6438" w14:textId="77777777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>максимальное из чисел, в заданной строке массива.</w:t>
      </w:r>
    </w:p>
    <w:p w14:paraId="341B2271" w14:textId="7E251F25" w:rsidR="002A6676" w:rsidRPr="008C367C" w:rsidRDefault="002A6676" w:rsidP="002A6676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F9A66F" w14:textId="0E7BE7C8" w:rsidR="00DF61A4" w:rsidRPr="008C367C" w:rsidRDefault="00C5637C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</w:t>
      </w:r>
      <w:r w:rsidR="00DF61A4" w:rsidRPr="008C367C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3272986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Collections.Generic;</w:t>
      </w:r>
    </w:p>
    <w:p w14:paraId="714DD4C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Linq;</w:t>
      </w:r>
    </w:p>
    <w:p w14:paraId="51E9A27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using System.Text;</w:t>
      </w:r>
    </w:p>
    <w:p w14:paraId="0B09F7D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</w:p>
    <w:p w14:paraId="187683D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class Program</w:t>
      </w:r>
    </w:p>
    <w:p w14:paraId="15ACD5E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296CFF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static void Main()</w:t>
      </w:r>
    </w:p>
    <w:p w14:paraId="0EB60B4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C367C">
        <w:rPr>
          <w:rFonts w:ascii="Times New Roman" w:hAnsi="Times New Roman" w:cs="Times New Roman"/>
          <w:sz w:val="28"/>
          <w:szCs w:val="28"/>
        </w:rPr>
        <w:t>{</w:t>
      </w:r>
    </w:p>
    <w:p w14:paraId="78DB91F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("Введите количество строк: ");</w:t>
      </w:r>
    </w:p>
    <w:p w14:paraId="1A7C5FA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firstDimension = int.Parse(Console.ReadLine());</w:t>
      </w:r>
    </w:p>
    <w:p w14:paraId="306EE4F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Line();</w:t>
      </w:r>
    </w:p>
    <w:p w14:paraId="2953646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("</w:t>
      </w:r>
      <w:r w:rsidRPr="008C367C">
        <w:rPr>
          <w:rFonts w:ascii="Times New Roman" w:hAnsi="Times New Roman" w:cs="Times New Roman"/>
          <w:sz w:val="28"/>
          <w:szCs w:val="28"/>
        </w:rPr>
        <w:t>Введите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количество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столбцо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: ");</w:t>
      </w:r>
    </w:p>
    <w:p w14:paraId="7F406B0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int secondDimension = int.Parse(Console.ReadLine());</w:t>
      </w:r>
    </w:p>
    <w:p w14:paraId="65561B8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Console.WriteLine();</w:t>
      </w:r>
    </w:p>
    <w:p w14:paraId="336A977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int[,] array = new int[firstDimension, secondDimension];</w:t>
      </w:r>
    </w:p>
    <w:p w14:paraId="1B412AB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array.GetLength(0); i++)</w:t>
      </w:r>
    </w:p>
    <w:p w14:paraId="2E0F6AD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082B03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 enterString = Console.ReadLine();</w:t>
      </w:r>
    </w:p>
    <w:p w14:paraId="50AE2BD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[] massiveString = enterString.Split(new Char[] { ' ' });</w:t>
      </w:r>
    </w:p>
    <w:p w14:paraId="44D450A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for (int j = 0; j &lt; massiveString.Length; j++)</w:t>
      </w:r>
    </w:p>
    <w:p w14:paraId="20274BC6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{</w:t>
      </w:r>
    </w:p>
    <w:p w14:paraId="1E929F6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array[i, j] = int.Parse(massiveString[j]);</w:t>
      </w:r>
    </w:p>
    <w:p w14:paraId="79F92BC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6711151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1563A66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F42925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Перебираем каждый элемент матрицы и если он равен 0, тогда инкрементируем локальную переменную kolElem и </w:t>
      </w:r>
    </w:p>
    <w:p w14:paraId="73DB34D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выводим потом на экран в каждой строке. Если строка не содержит нулевые элементы матрицы, инкрементируем </w:t>
      </w:r>
    </w:p>
    <w:p w14:paraId="3B8762D1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локальную переменную kolStr</w:t>
      </w:r>
    </w:p>
    <w:p w14:paraId="53E6BAA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int kolElem = 0;</w:t>
      </w:r>
    </w:p>
    <w:p w14:paraId="5594550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kolStr = 0;</w:t>
      </w:r>
    </w:p>
    <w:p w14:paraId="368E4FF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firstDimension; ++i)</w:t>
      </w:r>
    </w:p>
    <w:p w14:paraId="0C9DDA6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11D1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secondDimension; ++j)</w:t>
      </w:r>
    </w:p>
    <w:p w14:paraId="57564D4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4E08187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array[i, j] == 0)</w:t>
      </w:r>
    </w:p>
    <w:p w14:paraId="53D5E9D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14:paraId="5079AA9C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++kolElem;</w:t>
      </w:r>
    </w:p>
    <w:p w14:paraId="66930F0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}</w:t>
      </w:r>
    </w:p>
    <w:p w14:paraId="32B3FF5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E56B1B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Console.WriteLine("</w:t>
      </w:r>
      <w:r w:rsidRPr="008C367C">
        <w:rPr>
          <w:rFonts w:ascii="Times New Roman" w:hAnsi="Times New Roman" w:cs="Times New Roman"/>
          <w:sz w:val="28"/>
          <w:szCs w:val="28"/>
        </w:rPr>
        <w:t>Строка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8C367C">
        <w:rPr>
          <w:rFonts w:ascii="Times New Roman" w:hAnsi="Times New Roman" w:cs="Times New Roman"/>
          <w:sz w:val="28"/>
          <w:szCs w:val="28"/>
        </w:rPr>
        <w:t>содержит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1} </w:t>
      </w:r>
      <w:r w:rsidRPr="008C367C">
        <w:rPr>
          <w:rFonts w:ascii="Times New Roman" w:hAnsi="Times New Roman" w:cs="Times New Roman"/>
          <w:sz w:val="28"/>
          <w:szCs w:val="28"/>
        </w:rPr>
        <w:t>нулевых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элементо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", (i+1), kolElem);</w:t>
      </w:r>
    </w:p>
    <w:p w14:paraId="1EECE43F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kolElem == 0)</w:t>
      </w:r>
    </w:p>
    <w:p w14:paraId="00FCF6CB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3947C2D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++kolStr;</w:t>
      </w:r>
    </w:p>
    <w:p w14:paraId="726C873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88B34A8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else</w:t>
      </w:r>
    </w:p>
    <w:p w14:paraId="1F6FE122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21C8F80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kolElem = 0;</w:t>
      </w:r>
    </w:p>
    <w:p w14:paraId="3CB9D32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8C367C">
        <w:rPr>
          <w:rFonts w:ascii="Times New Roman" w:hAnsi="Times New Roman" w:cs="Times New Roman"/>
          <w:sz w:val="28"/>
          <w:szCs w:val="28"/>
        </w:rPr>
        <w:t>}</w:t>
      </w:r>
    </w:p>
    <w:p w14:paraId="3FE74F99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7E569CA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182F9E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// Выводим на экран локальную переменную kolStr</w:t>
      </w:r>
    </w:p>
    <w:p w14:paraId="65E793F1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Line("Количество строк не содержащих нулевые элементы: " + kolStr);</w:t>
      </w:r>
    </w:p>
    <w:p w14:paraId="002372B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Console.WriteLine();</w:t>
      </w:r>
    </w:p>
    <w:p w14:paraId="6AF3F0F3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C225D5A" w14:textId="77777777" w:rsidR="008C367C" w:rsidRPr="008C367C" w:rsidRDefault="00DF61A4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8C367C" w:rsidRPr="008C367C">
        <w:rPr>
          <w:rFonts w:ascii="Times New Roman" w:hAnsi="Times New Roman" w:cs="Times New Roman"/>
          <w:sz w:val="28"/>
          <w:szCs w:val="28"/>
        </w:rPr>
        <w:t>//Находим максимальное значение в избранной строке матрицы</w:t>
      </w:r>
    </w:p>
    <w:p w14:paraId="3D641F76" w14:textId="23F900E8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Console.Write("Введите строку в которой хотите произвести поиск: ");</w:t>
      </w:r>
    </w:p>
    <w:p w14:paraId="4517BC92" w14:textId="1EEAB8E3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E3827">
        <w:rPr>
          <w:rFonts w:ascii="Times New Roman" w:hAnsi="Times New Roman" w:cs="Times New Roman"/>
          <w:sz w:val="28"/>
          <w:szCs w:val="28"/>
        </w:rPr>
        <w:t xml:space="preserve">       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>int row = int.Parse(Console.ReadLine());</w:t>
      </w:r>
    </w:p>
    <w:p w14:paraId="3AAA0A8D" w14:textId="77777777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28639113" w14:textId="13F14132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int max = array[row, 0];</w:t>
      </w:r>
    </w:p>
    <w:p w14:paraId="0EC1552E" w14:textId="295EDD07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for (int j = 0; j &lt; secondDimension; j++)</w:t>
      </w:r>
    </w:p>
    <w:p w14:paraId="29ED7FEF" w14:textId="3752226C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{</w:t>
      </w:r>
    </w:p>
    <w:p w14:paraId="1751AC79" w14:textId="18BE93EB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if (array[row, j] &gt; max)</w:t>
      </w:r>
    </w:p>
    <w:p w14:paraId="33525DB9" w14:textId="1F8D9FD8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{</w:t>
      </w:r>
    </w:p>
    <w:p w14:paraId="79E24BC9" w14:textId="2A9B2D6A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max = array[row, j];</w:t>
      </w:r>
    </w:p>
    <w:p w14:paraId="79824617" w14:textId="4198E212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}</w:t>
      </w:r>
    </w:p>
    <w:p w14:paraId="15C7EC1A" w14:textId="386915B6" w:rsidR="008C367C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}</w:t>
      </w:r>
    </w:p>
    <w:p w14:paraId="2C40AEE6" w14:textId="68662747" w:rsidR="00DF61A4" w:rsidRPr="008C367C" w:rsidRDefault="008C367C" w:rsidP="008C367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Console.WriteLine("</w:t>
      </w:r>
      <w:r w:rsidRPr="008C367C">
        <w:rPr>
          <w:rFonts w:ascii="Times New Roman" w:hAnsi="Times New Roman" w:cs="Times New Roman"/>
          <w:sz w:val="28"/>
          <w:szCs w:val="28"/>
        </w:rPr>
        <w:t>Максимальный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элемент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в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67C">
        <w:rPr>
          <w:rFonts w:ascii="Times New Roman" w:hAnsi="Times New Roman" w:cs="Times New Roman"/>
          <w:sz w:val="28"/>
          <w:szCs w:val="28"/>
        </w:rPr>
        <w:t>строке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8C367C">
        <w:rPr>
          <w:rFonts w:ascii="Times New Roman" w:hAnsi="Times New Roman" w:cs="Times New Roman"/>
          <w:sz w:val="28"/>
          <w:szCs w:val="28"/>
        </w:rPr>
        <w:t>равен</w:t>
      </w: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{1}",row+1 , max);</w:t>
      </w:r>
      <w:r w:rsidR="00DF61A4"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4882714A" w14:textId="0CD196D2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8C367C">
        <w:rPr>
          <w:rFonts w:ascii="Times New Roman" w:hAnsi="Times New Roman" w:cs="Times New Roman"/>
          <w:sz w:val="28"/>
          <w:szCs w:val="28"/>
        </w:rPr>
        <w:t>Console.ReadKey();</w:t>
      </w:r>
    </w:p>
    <w:p w14:paraId="4F410584" w14:textId="77777777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281F16D7" w14:textId="4BBC0B73" w:rsidR="00DF61A4" w:rsidRPr="008C367C" w:rsidRDefault="00DF61A4" w:rsidP="00DF61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C367C">
        <w:rPr>
          <w:rFonts w:ascii="Times New Roman" w:hAnsi="Times New Roman" w:cs="Times New Roman"/>
          <w:sz w:val="28"/>
          <w:szCs w:val="28"/>
        </w:rPr>
        <w:t xml:space="preserve">    }</w:t>
      </w:r>
      <w:r w:rsidR="00C5637C" w:rsidRPr="008C367C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475DAFC0" w14:textId="411C7A87" w:rsidR="009E42D3" w:rsidRPr="008C367C" w:rsidRDefault="00EF7992" w:rsidP="00C5637C">
      <w:pPr>
        <w:pStyle w:val="a5"/>
        <w:rPr>
          <w:rFonts w:ascii="Times New Roman" w:hAnsi="Times New Roman" w:cs="Times New Roman"/>
          <w:sz w:val="28"/>
          <w:szCs w:val="28"/>
        </w:rPr>
      </w:pPr>
      <w:r>
        <w:object w:dxaOrig="10320" w:dyaOrig="10335" w14:anchorId="0AD3BCDD">
          <v:shape id="_x0000_i1031" type="#_x0000_t75" style="width:467.3pt;height:468pt" o:ole="">
            <v:imagedata r:id="rId9" o:title=""/>
          </v:shape>
          <o:OLEObject Type="Embed" ProgID="Visio.Drawing.15" ShapeID="_x0000_i1031" DrawAspect="Content" ObjectID="_1689598914" r:id="rId10"/>
        </w:object>
      </w:r>
    </w:p>
    <w:sectPr w:rsidR="009E42D3" w:rsidRPr="008C36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2E82B" w14:textId="77777777" w:rsidR="00DF61A4" w:rsidRDefault="00DF61A4" w:rsidP="00DF61A4">
      <w:pPr>
        <w:spacing w:after="0" w:line="240" w:lineRule="auto"/>
      </w:pPr>
      <w:r>
        <w:separator/>
      </w:r>
    </w:p>
  </w:endnote>
  <w:endnote w:type="continuationSeparator" w:id="0">
    <w:p w14:paraId="77972D4A" w14:textId="77777777" w:rsidR="00DF61A4" w:rsidRDefault="00DF61A4" w:rsidP="00DF6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F8FB2" w14:textId="77777777" w:rsidR="00DF61A4" w:rsidRDefault="00DF61A4" w:rsidP="00DF61A4">
      <w:pPr>
        <w:spacing w:after="0" w:line="240" w:lineRule="auto"/>
      </w:pPr>
      <w:r>
        <w:separator/>
      </w:r>
    </w:p>
  </w:footnote>
  <w:footnote w:type="continuationSeparator" w:id="0">
    <w:p w14:paraId="4EBAEA36" w14:textId="77777777" w:rsidR="00DF61A4" w:rsidRDefault="00DF61A4" w:rsidP="00DF61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03DA6440"/>
    <w:multiLevelType w:val="hybridMultilevel"/>
    <w:tmpl w:val="DE249E16"/>
    <w:lvl w:ilvl="0" w:tplc="4824F0DC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986028"/>
    <w:multiLevelType w:val="hybridMultilevel"/>
    <w:tmpl w:val="6640441A"/>
    <w:lvl w:ilvl="0" w:tplc="F20C5F1E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2F7C67C8"/>
    <w:multiLevelType w:val="hybridMultilevel"/>
    <w:tmpl w:val="D9484F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972806"/>
    <w:multiLevelType w:val="singleLevel"/>
    <w:tmpl w:val="6B88B938"/>
    <w:lvl w:ilvl="0">
      <w:start w:val="1"/>
      <w:numFmt w:val="decimal"/>
      <w:lvlText w:val="%1"/>
      <w:legacy w:legacy="1" w:legacySpace="0" w:legacyIndent="173"/>
      <w:lvlJc w:val="left"/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09A"/>
    <w:rsid w:val="00087600"/>
    <w:rsid w:val="000A0A7E"/>
    <w:rsid w:val="00171873"/>
    <w:rsid w:val="001B2FF3"/>
    <w:rsid w:val="00216F51"/>
    <w:rsid w:val="00270F09"/>
    <w:rsid w:val="002A6676"/>
    <w:rsid w:val="00376B25"/>
    <w:rsid w:val="003E3827"/>
    <w:rsid w:val="00401B62"/>
    <w:rsid w:val="00427D89"/>
    <w:rsid w:val="00485767"/>
    <w:rsid w:val="00522ADD"/>
    <w:rsid w:val="00525A62"/>
    <w:rsid w:val="00621465"/>
    <w:rsid w:val="00656A23"/>
    <w:rsid w:val="006D446E"/>
    <w:rsid w:val="0070169D"/>
    <w:rsid w:val="00702B20"/>
    <w:rsid w:val="0074071F"/>
    <w:rsid w:val="0086209A"/>
    <w:rsid w:val="0089514E"/>
    <w:rsid w:val="008C367C"/>
    <w:rsid w:val="00906ED8"/>
    <w:rsid w:val="00955A08"/>
    <w:rsid w:val="00957838"/>
    <w:rsid w:val="009E42D3"/>
    <w:rsid w:val="00A54EFA"/>
    <w:rsid w:val="00A6002C"/>
    <w:rsid w:val="00AA12C9"/>
    <w:rsid w:val="00AB77C7"/>
    <w:rsid w:val="00AE1971"/>
    <w:rsid w:val="00B33EA7"/>
    <w:rsid w:val="00BF131B"/>
    <w:rsid w:val="00C5637C"/>
    <w:rsid w:val="00C760B4"/>
    <w:rsid w:val="00D52A52"/>
    <w:rsid w:val="00DB6FBC"/>
    <w:rsid w:val="00DE2553"/>
    <w:rsid w:val="00DF61A4"/>
    <w:rsid w:val="00E402E7"/>
    <w:rsid w:val="00E42178"/>
    <w:rsid w:val="00E77AFB"/>
    <w:rsid w:val="00EF7992"/>
    <w:rsid w:val="00F530F6"/>
    <w:rsid w:val="00FC3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F14091"/>
  <w15:chartTrackingRefBased/>
  <w15:docId w15:val="{8DA6E822-DB9B-49FF-987B-7F1D47ADB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209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20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uiPriority w:val="1"/>
    <w:qFormat/>
    <w:rsid w:val="0086209A"/>
    <w:pPr>
      <w:spacing w:after="0" w:line="240" w:lineRule="auto"/>
    </w:pPr>
  </w:style>
  <w:style w:type="character" w:styleId="a6">
    <w:name w:val="Strong"/>
    <w:basedOn w:val="a0"/>
    <w:uiPriority w:val="22"/>
    <w:qFormat/>
    <w:rsid w:val="00A54EFA"/>
    <w:rPr>
      <w:b/>
      <w:bCs/>
    </w:rPr>
  </w:style>
  <w:style w:type="paragraph" w:styleId="a7">
    <w:name w:val="header"/>
    <w:basedOn w:val="a"/>
    <w:link w:val="a8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F61A4"/>
  </w:style>
  <w:style w:type="paragraph" w:styleId="a9">
    <w:name w:val="footer"/>
    <w:basedOn w:val="a"/>
    <w:link w:val="aa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F61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0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6</Pages>
  <Words>909</Words>
  <Characters>5185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39</cp:revision>
  <dcterms:created xsi:type="dcterms:W3CDTF">2021-07-25T13:32:00Z</dcterms:created>
  <dcterms:modified xsi:type="dcterms:W3CDTF">2021-08-04T13:15:00Z</dcterms:modified>
</cp:coreProperties>
</file>